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4AE1" w:rsidRDefault="003B4AE1" w:rsidP="003B4AE1">
      <w:pPr>
        <w:pStyle w:val="Heading1"/>
        <w:jc w:val="center"/>
        <w:rPr>
          <w:sz w:val="180"/>
        </w:rPr>
      </w:pPr>
      <w:bookmarkStart w:id="0" w:name="_Toc2774003"/>
    </w:p>
    <w:p w:rsidR="00A64B5E" w:rsidRDefault="00A64B5E" w:rsidP="00A64B5E"/>
    <w:p w:rsidR="00A64B5E" w:rsidRPr="00A64B5E" w:rsidRDefault="00A64B5E" w:rsidP="00A64B5E">
      <w:bookmarkStart w:id="1" w:name="_GoBack"/>
      <w:bookmarkEnd w:id="1"/>
    </w:p>
    <w:p w:rsidR="003B4AE1" w:rsidRPr="00A64B5E" w:rsidRDefault="00A64B5E" w:rsidP="003B4AE1">
      <w:pPr>
        <w:pStyle w:val="Heading1"/>
        <w:jc w:val="center"/>
        <w:rPr>
          <w:sz w:val="144"/>
        </w:rPr>
      </w:pPr>
      <w:r w:rsidRPr="00A64B5E">
        <w:rPr>
          <w:sz w:val="144"/>
        </w:rPr>
        <w:t>Toiminnallinen</w:t>
      </w:r>
    </w:p>
    <w:bookmarkEnd w:id="0"/>
    <w:p w:rsidR="00D740FF" w:rsidRPr="00A64B5E" w:rsidRDefault="00A64B5E" w:rsidP="003B4AE1">
      <w:pPr>
        <w:pStyle w:val="Heading1"/>
        <w:jc w:val="center"/>
        <w:rPr>
          <w:sz w:val="144"/>
        </w:rPr>
      </w:pPr>
      <w:r w:rsidRPr="00A64B5E">
        <w:rPr>
          <w:sz w:val="144"/>
        </w:rPr>
        <w:t>määrittely</w:t>
      </w:r>
    </w:p>
    <w:p w:rsidR="00781B32" w:rsidRDefault="00781B32" w:rsidP="00781B32"/>
    <w:p w:rsidR="00781B32" w:rsidRDefault="00781B32" w:rsidP="00781B32"/>
    <w:p w:rsidR="00781B32" w:rsidRDefault="00781B32" w:rsidP="00781B32"/>
    <w:p w:rsidR="00A64B5E" w:rsidRDefault="00A64B5E" w:rsidP="00781B32"/>
    <w:p w:rsidR="00A64B5E" w:rsidRDefault="00A64B5E" w:rsidP="00781B32"/>
    <w:p w:rsidR="00781B32" w:rsidRDefault="00781B32" w:rsidP="00781B32"/>
    <w:p w:rsidR="00781B32" w:rsidRDefault="00781B32" w:rsidP="00781B32"/>
    <w:p w:rsidR="00781B32" w:rsidRDefault="00781B32" w:rsidP="00781B32"/>
    <w:p w:rsidR="00781B32" w:rsidRDefault="00781B32" w:rsidP="00781B32"/>
    <w:p w:rsidR="00781B32" w:rsidRDefault="00781B32" w:rsidP="00D740FF"/>
    <w:p w:rsidR="003B4AE1" w:rsidRDefault="003B4AE1" w:rsidP="00D740FF"/>
    <w:sdt>
      <w:sdtPr>
        <w:rPr>
          <w:rFonts w:asciiTheme="minorHAnsi" w:eastAsiaTheme="minorHAnsi" w:hAnsiTheme="minorHAnsi" w:cstheme="minorBidi"/>
          <w:color w:val="auto"/>
          <w:sz w:val="24"/>
          <w:szCs w:val="22"/>
        </w:rPr>
        <w:id w:val="-2045743080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sdt>
          <w:sdtPr>
            <w:rPr>
              <w:rFonts w:asciiTheme="minorHAnsi" w:eastAsiaTheme="minorHAnsi" w:hAnsiTheme="minorHAnsi" w:cstheme="minorBidi"/>
              <w:color w:val="auto"/>
              <w:sz w:val="24"/>
              <w:szCs w:val="22"/>
            </w:rPr>
            <w:id w:val="-164326220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  <w:sz w:val="22"/>
            </w:rPr>
          </w:sdtEndPr>
          <w:sdtContent>
            <w:p w:rsidR="00D740FF" w:rsidRPr="003B4AE1" w:rsidRDefault="00D740FF" w:rsidP="00D740FF">
              <w:pPr>
                <w:pStyle w:val="TOCHeading"/>
                <w:rPr>
                  <w:sz w:val="20"/>
                </w:rPr>
              </w:pPr>
              <w:r w:rsidRPr="003B4AE1">
                <w:rPr>
                  <w:sz w:val="20"/>
                </w:rPr>
                <w:t>Sisällysluettelo</w:t>
              </w:r>
            </w:p>
            <w:p w:rsidR="003B4AE1" w:rsidRPr="003B4AE1" w:rsidRDefault="00D740FF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r w:rsidRPr="003B4AE1">
                <w:rPr>
                  <w:sz w:val="18"/>
                </w:rPr>
                <w:fldChar w:fldCharType="begin"/>
              </w:r>
              <w:r w:rsidRPr="003B4AE1">
                <w:rPr>
                  <w:sz w:val="18"/>
                </w:rPr>
                <w:instrText xml:space="preserve"> TOC \o "1-3" \h \z \u </w:instrText>
              </w:r>
              <w:r w:rsidRPr="003B4AE1">
                <w:rPr>
                  <w:sz w:val="18"/>
                </w:rPr>
                <w:fldChar w:fldCharType="separate"/>
              </w:r>
              <w:hyperlink w:anchor="_Toc2774003" w:history="1">
                <w:r w:rsidR="003B4AE1" w:rsidRPr="003B4AE1">
                  <w:rPr>
                    <w:rStyle w:val="Hyperlink"/>
                    <w:noProof/>
                    <w:sz w:val="20"/>
                  </w:rPr>
                  <w:t>Projektisuunnitelma</w:t>
                </w:r>
                <w:r w:rsidR="003B4AE1" w:rsidRPr="003B4AE1">
                  <w:rPr>
                    <w:noProof/>
                    <w:webHidden/>
                    <w:sz w:val="20"/>
                  </w:rPr>
                  <w:tab/>
                </w:r>
                <w:r w:rsidR="003B4AE1"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="003B4AE1" w:rsidRPr="003B4AE1">
                  <w:rPr>
                    <w:noProof/>
                    <w:webHidden/>
                    <w:sz w:val="20"/>
                  </w:rPr>
                  <w:instrText xml:space="preserve"> PAGEREF _Toc2774003 \h </w:instrText>
                </w:r>
                <w:r w:rsidR="003B4AE1" w:rsidRPr="003B4AE1">
                  <w:rPr>
                    <w:noProof/>
                    <w:webHidden/>
                    <w:sz w:val="20"/>
                  </w:rPr>
                </w:r>
                <w:r w:rsidR="003B4AE1"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="003B4AE1" w:rsidRPr="003B4AE1">
                  <w:rPr>
                    <w:noProof/>
                    <w:webHidden/>
                    <w:sz w:val="20"/>
                  </w:rPr>
                  <w:t>1</w:t>
                </w:r>
                <w:r w:rsidR="003B4AE1"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04" w:history="1">
                <w:r w:rsidRPr="003B4AE1">
                  <w:rPr>
                    <w:rStyle w:val="Hyperlink"/>
                    <w:noProof/>
                    <w:sz w:val="20"/>
                  </w:rPr>
                  <w:t>1. Johdanto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04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4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05" w:history="1">
                <w:r w:rsidRPr="003B4AE1">
                  <w:rPr>
                    <w:rStyle w:val="Hyperlink"/>
                    <w:noProof/>
                    <w:sz w:val="20"/>
                  </w:rPr>
                  <w:t>1.1 Taustaa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05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4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06" w:history="1">
                <w:r w:rsidRPr="003B4AE1">
                  <w:rPr>
                    <w:rStyle w:val="Hyperlink"/>
                    <w:noProof/>
                    <w:sz w:val="20"/>
                  </w:rPr>
                  <w:t>1.2 Tuotteen yleiskuvaus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06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4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07" w:history="1">
                <w:r w:rsidRPr="003B4AE1">
                  <w:rPr>
                    <w:rStyle w:val="Hyperlink"/>
                    <w:noProof/>
                    <w:sz w:val="20"/>
                  </w:rPr>
                  <w:t>2. Käsitteet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07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4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08" w:history="1">
                <w:r w:rsidRPr="003B4AE1">
                  <w:rPr>
                    <w:rStyle w:val="Hyperlink"/>
                    <w:noProof/>
                    <w:sz w:val="20"/>
                  </w:rPr>
                  <w:t>3. Tiedot ja tietokannat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08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5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09" w:history="1">
                <w:r w:rsidRPr="003B4AE1">
                  <w:rPr>
                    <w:rStyle w:val="Hyperlink"/>
                    <w:noProof/>
                    <w:sz w:val="20"/>
                  </w:rPr>
                  <w:t>3.1 Er-Kaavio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09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5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0" w:history="1">
                <w:r w:rsidRPr="003B4AE1">
                  <w:rPr>
                    <w:rStyle w:val="Hyperlink"/>
                    <w:noProof/>
                    <w:sz w:val="20"/>
                  </w:rPr>
                  <w:t>3.2 Tietokantakaavio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0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6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1" w:history="1">
                <w:r w:rsidRPr="003B4AE1">
                  <w:rPr>
                    <w:rStyle w:val="Hyperlink"/>
                    <w:noProof/>
                    <w:sz w:val="20"/>
                  </w:rPr>
                  <w:t>4. Näyttökartat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1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7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2" w:history="1">
                <w:r w:rsidRPr="003B4AE1">
                  <w:rPr>
                    <w:rStyle w:val="Hyperlink"/>
                    <w:noProof/>
                    <w:sz w:val="20"/>
                  </w:rPr>
                  <w:t>4.1 Opiskelijan näkymä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2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7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3" w:history="1">
                <w:r w:rsidRPr="003B4AE1">
                  <w:rPr>
                    <w:rStyle w:val="Hyperlink"/>
                    <w:noProof/>
                    <w:sz w:val="20"/>
                  </w:rPr>
                  <w:t>4.2 Opettajan näkymä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3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8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4" w:history="1">
                <w:r w:rsidRPr="003B4AE1">
                  <w:rPr>
                    <w:rStyle w:val="Hyperlink"/>
                    <w:noProof/>
                    <w:sz w:val="20"/>
                  </w:rPr>
                  <w:t>4.3 Adminin n</w:t>
                </w:r>
                <w:r w:rsidRPr="003B4AE1">
                  <w:rPr>
                    <w:rStyle w:val="Hyperlink"/>
                    <w:noProof/>
                    <w:sz w:val="20"/>
                  </w:rPr>
                  <w:t>ä</w:t>
                </w:r>
                <w:r w:rsidRPr="003B4AE1">
                  <w:rPr>
                    <w:rStyle w:val="Hyperlink"/>
                    <w:noProof/>
                    <w:sz w:val="20"/>
                  </w:rPr>
                  <w:t>kymä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4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9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5" w:history="1">
                <w:r w:rsidRPr="003B4AE1">
                  <w:rPr>
                    <w:rStyle w:val="Hyperlink"/>
                    <w:noProof/>
                    <w:sz w:val="20"/>
                  </w:rPr>
                  <w:t>5. tunnisteet ja käyttötapaukset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5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0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6" w:history="1">
                <w:r w:rsidRPr="003B4AE1">
                  <w:rPr>
                    <w:rStyle w:val="Hyperlink"/>
                    <w:noProof/>
                    <w:sz w:val="20"/>
                  </w:rPr>
                  <w:t>5.1 Kirjautu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6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0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7" w:history="1">
                <w:r w:rsidRPr="003B4AE1">
                  <w:rPr>
                    <w:rStyle w:val="Hyperlink"/>
                    <w:noProof/>
                    <w:sz w:val="20"/>
                  </w:rPr>
                  <w:t>5.2 opettajien lisää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7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8" w:history="1">
                <w:r w:rsidRPr="003B4AE1">
                  <w:rPr>
                    <w:rStyle w:val="Hyperlink"/>
                    <w:noProof/>
                    <w:sz w:val="20"/>
                  </w:rPr>
                  <w:t>5.3 opettajien poisto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8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19" w:history="1">
                <w:r w:rsidRPr="003B4AE1">
                  <w:rPr>
                    <w:rStyle w:val="Hyperlink"/>
                    <w:noProof/>
                    <w:sz w:val="20"/>
                  </w:rPr>
                  <w:t>5.4 opettajien lisäys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19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0" w:history="1">
                <w:r w:rsidRPr="003B4AE1">
                  <w:rPr>
                    <w:rStyle w:val="Hyperlink"/>
                    <w:noProof/>
                    <w:sz w:val="20"/>
                  </w:rPr>
                  <w:t>5.5 Opiskelijan poista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0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1" w:history="1">
                <w:r w:rsidRPr="003B4AE1">
                  <w:rPr>
                    <w:rStyle w:val="Hyperlink"/>
                    <w:noProof/>
                    <w:sz w:val="20"/>
                  </w:rPr>
                  <w:t>5.6 Tiedotteen lisää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1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2" w:history="1">
                <w:r w:rsidRPr="003B4AE1">
                  <w:rPr>
                    <w:rStyle w:val="Hyperlink"/>
                    <w:noProof/>
                    <w:sz w:val="20"/>
                  </w:rPr>
                  <w:t>5.7 Tiedotteen poista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2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3" w:history="1">
                <w:r w:rsidRPr="003B4AE1">
                  <w:rPr>
                    <w:rStyle w:val="Hyperlink"/>
                    <w:noProof/>
                    <w:sz w:val="20"/>
                  </w:rPr>
                  <w:t>5.8 Tavoitteen lisää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3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4" w:history="1">
                <w:r w:rsidRPr="003B4AE1">
                  <w:rPr>
                    <w:rStyle w:val="Hyperlink"/>
                    <w:noProof/>
                    <w:sz w:val="20"/>
                  </w:rPr>
                  <w:t>5.9 Tavoitteen poista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4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5" w:history="1">
                <w:r w:rsidRPr="003B4AE1">
                  <w:rPr>
                    <w:rStyle w:val="Hyperlink"/>
                    <w:noProof/>
                    <w:sz w:val="20"/>
                  </w:rPr>
                  <w:t>5.10 Tiimin lisää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5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6" w:history="1">
                <w:r w:rsidRPr="003B4AE1">
                  <w:rPr>
                    <w:rStyle w:val="Hyperlink"/>
                    <w:noProof/>
                    <w:sz w:val="20"/>
                  </w:rPr>
                  <w:t>5.11 Tiimin poista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6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7" w:history="1">
                <w:r w:rsidRPr="003B4AE1">
                  <w:rPr>
                    <w:rStyle w:val="Hyperlink"/>
                    <w:noProof/>
                    <w:sz w:val="20"/>
                  </w:rPr>
                  <w:t>5.12 Opiskelija rekisteröityy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7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8" w:history="1">
                <w:r w:rsidRPr="003B4AE1">
                  <w:rPr>
                    <w:rStyle w:val="Hyperlink"/>
                    <w:noProof/>
                    <w:sz w:val="20"/>
                  </w:rPr>
                  <w:t>5.13 Päiväkirjamerkinnän lisää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8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29" w:history="1">
                <w:r w:rsidRPr="003B4AE1">
                  <w:rPr>
                    <w:rStyle w:val="Hyperlink"/>
                    <w:noProof/>
                    <w:sz w:val="20"/>
                  </w:rPr>
                  <w:t>5.14 Tiimiin liittyminen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29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30" w:history="1">
                <w:r w:rsidRPr="003B4AE1">
                  <w:rPr>
                    <w:rStyle w:val="Hyperlink"/>
                    <w:noProof/>
                    <w:sz w:val="20"/>
                  </w:rPr>
                  <w:t>5.15 Poistuu tiimistä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30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1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31" w:history="1">
                <w:r w:rsidRPr="003B4AE1">
                  <w:rPr>
                    <w:rStyle w:val="Hyperlink"/>
                    <w:noProof/>
                    <w:sz w:val="20"/>
                  </w:rPr>
                  <w:t>6. Ulkoiset liittymät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31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2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left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32" w:history="1">
                <w:r w:rsidRPr="003B4AE1">
                  <w:rPr>
                    <w:rStyle w:val="Hyperlink"/>
                    <w:noProof/>
                    <w:sz w:val="20"/>
                  </w:rPr>
                  <w:t>6.1 Laitteistoliittymät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32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2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 w:rsidP="003B4AE1">
              <w:pPr>
                <w:pStyle w:val="TOC1"/>
                <w:tabs>
                  <w:tab w:val="right" w:leader="dot" w:pos="9350"/>
                </w:tabs>
                <w:ind w:firstLine="720"/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33" w:history="1">
                <w:r w:rsidRPr="003B4AE1">
                  <w:rPr>
                    <w:rStyle w:val="Hyperlink"/>
                    <w:noProof/>
                    <w:sz w:val="20"/>
                  </w:rPr>
                  <w:t>6.2 Poistuu tiimistä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33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2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34" w:history="1">
                <w:r w:rsidRPr="003B4AE1">
                  <w:rPr>
                    <w:rStyle w:val="Hyperlink"/>
                    <w:noProof/>
                    <w:sz w:val="20"/>
                  </w:rPr>
                  <w:t>7. Hylätyt ratkaisuvaihtoehdot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34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2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35" w:history="1">
                <w:r w:rsidRPr="003B4AE1">
                  <w:rPr>
                    <w:rStyle w:val="Hyperlink"/>
                    <w:noProof/>
                    <w:sz w:val="20"/>
                  </w:rPr>
                  <w:t>8. Jatkokehityksen ajatuksia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35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2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Pr="003B4AE1" w:rsidRDefault="003B4AE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18"/>
                  <w:lang w:eastAsia="fi-FI"/>
                </w:rPr>
              </w:pPr>
              <w:hyperlink w:anchor="_Toc2774036" w:history="1">
                <w:r w:rsidRPr="003B4AE1">
                  <w:rPr>
                    <w:rStyle w:val="Hyperlink"/>
                    <w:noProof/>
                    <w:sz w:val="20"/>
                  </w:rPr>
                  <w:t>Liite 1 käyttötapauskaavio</w:t>
                </w:r>
                <w:r w:rsidRPr="003B4AE1">
                  <w:rPr>
                    <w:noProof/>
                    <w:webHidden/>
                    <w:sz w:val="20"/>
                  </w:rPr>
                  <w:tab/>
                </w:r>
                <w:r w:rsidRPr="003B4AE1">
                  <w:rPr>
                    <w:noProof/>
                    <w:webHidden/>
                    <w:sz w:val="20"/>
                  </w:rPr>
                  <w:fldChar w:fldCharType="begin"/>
                </w:r>
                <w:r w:rsidRPr="003B4AE1">
                  <w:rPr>
                    <w:noProof/>
                    <w:webHidden/>
                    <w:sz w:val="20"/>
                  </w:rPr>
                  <w:instrText xml:space="preserve"> PAGEREF _Toc2774036 \h </w:instrText>
                </w:r>
                <w:r w:rsidRPr="003B4AE1">
                  <w:rPr>
                    <w:noProof/>
                    <w:webHidden/>
                    <w:sz w:val="20"/>
                  </w:rPr>
                </w:r>
                <w:r w:rsidRPr="003B4AE1">
                  <w:rPr>
                    <w:noProof/>
                    <w:webHidden/>
                    <w:sz w:val="20"/>
                  </w:rPr>
                  <w:fldChar w:fldCharType="separate"/>
                </w:r>
                <w:r w:rsidRPr="003B4AE1">
                  <w:rPr>
                    <w:noProof/>
                    <w:webHidden/>
                    <w:sz w:val="20"/>
                  </w:rPr>
                  <w:t>2</w:t>
                </w:r>
                <w:r w:rsidRPr="003B4AE1">
                  <w:rPr>
                    <w:noProof/>
                    <w:webHidden/>
                    <w:sz w:val="20"/>
                  </w:rPr>
                  <w:fldChar w:fldCharType="end"/>
                </w:r>
              </w:hyperlink>
            </w:p>
            <w:p w:rsidR="003B4AE1" w:rsidRDefault="00D740FF" w:rsidP="003B4AE1">
              <w:pPr>
                <w:rPr>
                  <w:b/>
                  <w:bCs/>
                  <w:noProof/>
                </w:rPr>
              </w:pPr>
              <w:r w:rsidRPr="003B4AE1">
                <w:rPr>
                  <w:b/>
                  <w:bCs/>
                  <w:noProof/>
                  <w:sz w:val="16"/>
                </w:rPr>
                <w:fldChar w:fldCharType="end"/>
              </w:r>
            </w:p>
          </w:sdtContent>
        </w:sdt>
        <w:p w:rsidR="00D740FF" w:rsidRDefault="00781B32" w:rsidP="00D740FF">
          <w:pPr>
            <w:pStyle w:val="Heading1"/>
            <w:spacing w:line="240" w:lineRule="auto"/>
          </w:pPr>
          <w:bookmarkStart w:id="2" w:name="_Toc2774004"/>
          <w:r w:rsidRPr="002C493A">
            <w:t>1</w:t>
          </w:r>
          <w:r>
            <w:t>.</w:t>
          </w:r>
          <w:r>
            <w:t xml:space="preserve"> Johdanto</w:t>
          </w:r>
          <w:bookmarkEnd w:id="2"/>
        </w:p>
        <w:p w:rsidR="00D740FF" w:rsidRDefault="00D740FF" w:rsidP="00781B32">
          <w:pPr>
            <w:pStyle w:val="Heading1"/>
            <w:spacing w:line="240" w:lineRule="auto"/>
            <w:ind w:left="720"/>
          </w:pPr>
          <w:bookmarkStart w:id="3" w:name="_Toc2774005"/>
          <w:r w:rsidRPr="002C493A">
            <w:t>1</w:t>
          </w:r>
          <w:r w:rsidR="0014770F">
            <w:t>.1</w:t>
          </w:r>
          <w:r w:rsidRPr="002C493A">
            <w:t xml:space="preserve"> Taustaa</w:t>
          </w:r>
          <w:bookmarkEnd w:id="3"/>
        </w:p>
        <w:p w:rsidR="00D740FF" w:rsidRDefault="00D740FF" w:rsidP="00781B32">
          <w:pPr>
            <w:ind w:left="1440"/>
          </w:pPr>
          <w:r>
            <w:t>Koululle on tarkoitus suunnitella ohjelma e-urheilusta koulukurssissa käytettäväksi. Tuotteessa on nettisovellus, jossa pelaajat voivat merkitä tuntinsa, pitää päiväkirjaa.</w:t>
          </w:r>
        </w:p>
        <w:p w:rsidR="00D740FF" w:rsidRDefault="0014770F" w:rsidP="00781B32">
          <w:pPr>
            <w:pStyle w:val="Heading1"/>
            <w:spacing w:line="240" w:lineRule="auto"/>
            <w:ind w:left="720"/>
          </w:pPr>
          <w:bookmarkStart w:id="4" w:name="_Toc2774006"/>
          <w:r>
            <w:t>1.2</w:t>
          </w:r>
          <w:r w:rsidR="00D740FF">
            <w:t xml:space="preserve"> Tuotteen yleiskuvaus</w:t>
          </w:r>
          <w:bookmarkEnd w:id="4"/>
        </w:p>
        <w:p w:rsidR="00D740FF" w:rsidRPr="006015FC" w:rsidRDefault="00D740FF" w:rsidP="00781B32">
          <w:pPr>
            <w:ind w:left="1440"/>
          </w:pPr>
          <w:r>
            <w:t>Tehtävänä on suunnitella ohjelma e-urheilusta koulukurssissa käytettäväksi. Tuotteessa on nettisovellus, jossa pelaajat voivat merkitä tuntinsa, pitää päiväkirjaa.</w:t>
          </w:r>
        </w:p>
        <w:p w:rsidR="00D740FF" w:rsidRDefault="0014770F" w:rsidP="00D740FF">
          <w:pPr>
            <w:pStyle w:val="Heading1"/>
            <w:spacing w:line="240" w:lineRule="auto"/>
          </w:pPr>
          <w:bookmarkStart w:id="5" w:name="_Toc2774007"/>
          <w:r>
            <w:t>2. Käsitteet</w:t>
          </w:r>
          <w:bookmarkEnd w:id="5"/>
          <w:r w:rsidR="00D740FF">
            <w:t xml:space="preserve"> </w:t>
          </w:r>
        </w:p>
        <w:p w:rsidR="0014770F" w:rsidRPr="00604595" w:rsidRDefault="0014770F" w:rsidP="0014770F">
          <w:r>
            <w:tab/>
          </w:r>
          <w:r>
            <w:tab/>
          </w:r>
          <w:r>
            <w:rPr>
              <w:b/>
            </w:rPr>
            <w:t xml:space="preserve">Admin= </w:t>
          </w:r>
          <w:r>
            <w:t>Palvelun pääkäyttäjä.</w:t>
          </w:r>
          <w:r>
            <w:rPr>
              <w:b/>
            </w:rPr>
            <w:t xml:space="preserve"> </w:t>
          </w:r>
        </w:p>
        <w:p w:rsidR="0014770F" w:rsidRPr="001A56B9" w:rsidRDefault="0014770F" w:rsidP="0014770F">
          <w:r>
            <w:tab/>
          </w:r>
          <w:r>
            <w:tab/>
          </w:r>
          <w:r w:rsidRPr="001A56B9">
            <w:rPr>
              <w:b/>
            </w:rPr>
            <w:t xml:space="preserve">Pelaaja= </w:t>
          </w:r>
          <w:r>
            <w:t>Oppilas joka on ilmoittautunut kurssille</w:t>
          </w:r>
        </w:p>
        <w:p w:rsidR="0014770F" w:rsidRPr="001A56B9" w:rsidRDefault="0014770F" w:rsidP="0014770F">
          <w:r>
            <w:tab/>
          </w:r>
          <w:r>
            <w:tab/>
          </w:r>
          <w:r>
            <w:rPr>
              <w:b/>
            </w:rPr>
            <w:t>Tiimi</w:t>
          </w:r>
          <w:r w:rsidRPr="001A56B9">
            <w:rPr>
              <w:b/>
            </w:rPr>
            <w:t xml:space="preserve">= </w:t>
          </w:r>
          <w:r>
            <w:t>Oppilaiden joukkue pelissä</w:t>
          </w:r>
        </w:p>
        <w:p w:rsidR="0014770F" w:rsidRDefault="0014770F" w:rsidP="0014770F">
          <w:r>
            <w:tab/>
          </w:r>
          <w:r>
            <w:tab/>
          </w:r>
          <w:r>
            <w:rPr>
              <w:b/>
            </w:rPr>
            <w:t>Opettaja</w:t>
          </w:r>
          <w:r w:rsidRPr="001A56B9">
            <w:rPr>
              <w:b/>
            </w:rPr>
            <w:t xml:space="preserve">= </w:t>
          </w:r>
          <w:r>
            <w:t>Opintojakson opettaja</w:t>
          </w:r>
        </w:p>
        <w:p w:rsidR="0014770F" w:rsidRPr="005E16A6" w:rsidRDefault="0014770F" w:rsidP="0014770F">
          <w:pPr>
            <w:ind w:left="1304" w:firstLine="136"/>
          </w:pPr>
          <w:r w:rsidRPr="005E16A6">
            <w:rPr>
              <w:b/>
            </w:rPr>
            <w:t>Päiväkirjamerkintä</w:t>
          </w:r>
          <w:r>
            <w:rPr>
              <w:b/>
            </w:rPr>
            <w:t xml:space="preserve"> = </w:t>
          </w:r>
          <w:r>
            <w:t>Teks</w:t>
          </w:r>
          <w:r w:rsidRPr="005E16A6">
            <w:t>ti, jolla o</w:t>
          </w:r>
          <w:r>
            <w:t>ppilas pystyy kuvaamaan päiväänsä</w:t>
          </w:r>
        </w:p>
        <w:p w:rsidR="0014770F" w:rsidRPr="005E16A6" w:rsidRDefault="0014770F" w:rsidP="0014770F">
          <w:pPr>
            <w:ind w:left="1304" w:firstLine="136"/>
          </w:pPr>
          <w:r w:rsidRPr="005E16A6">
            <w:rPr>
              <w:b/>
            </w:rPr>
            <w:t>uni</w:t>
          </w:r>
          <w:r>
            <w:rPr>
              <w:b/>
            </w:rPr>
            <w:t xml:space="preserve"> </w:t>
          </w:r>
          <w:r>
            <w:t>= Opiskelijan merkitsemä tuntimäärä unelle.</w:t>
          </w:r>
        </w:p>
        <w:p w:rsidR="0014770F" w:rsidRPr="005E16A6" w:rsidRDefault="0014770F" w:rsidP="0014770F">
          <w:pPr>
            <w:ind w:left="1304" w:firstLine="136"/>
          </w:pPr>
          <w:r w:rsidRPr="005E16A6">
            <w:rPr>
              <w:b/>
            </w:rPr>
            <w:t xml:space="preserve">liikunta </w:t>
          </w:r>
          <w:r>
            <w:rPr>
              <w:b/>
            </w:rPr>
            <w:t xml:space="preserve">= </w:t>
          </w:r>
          <w:r>
            <w:t>Oppilaan merkitsemä liikunnan tuntimäärä ja miten hän on sen kuluttanut.</w:t>
          </w:r>
        </w:p>
        <w:p w:rsidR="0014770F" w:rsidRPr="005E16A6" w:rsidRDefault="0014770F" w:rsidP="0014770F">
          <w:pPr>
            <w:ind w:left="1304" w:firstLine="136"/>
          </w:pPr>
          <w:r w:rsidRPr="005E16A6">
            <w:rPr>
              <w:b/>
            </w:rPr>
            <w:t xml:space="preserve">ravinto </w:t>
          </w:r>
          <w:r>
            <w:rPr>
              <w:b/>
            </w:rPr>
            <w:t xml:space="preserve">= </w:t>
          </w:r>
          <w:r>
            <w:t>Oppilaan syömä määrä, mitä on syöty ja milloin on syöty.</w:t>
          </w:r>
        </w:p>
        <w:p w:rsidR="0014770F" w:rsidRPr="005E16A6" w:rsidRDefault="0014770F" w:rsidP="0014770F">
          <w:pPr>
            <w:ind w:left="1304" w:firstLine="136"/>
          </w:pPr>
          <w:r w:rsidRPr="005E16A6">
            <w:rPr>
              <w:b/>
            </w:rPr>
            <w:t>mieliala</w:t>
          </w:r>
          <w:r>
            <w:rPr>
              <w:b/>
            </w:rPr>
            <w:t xml:space="preserve"> = </w:t>
          </w:r>
          <w:r>
            <w:t>Oppilaan antama arvosana kyseiselle päivälle</w:t>
          </w:r>
        </w:p>
        <w:p w:rsidR="006D704F" w:rsidRDefault="006D704F" w:rsidP="00D740FF">
          <w:pPr>
            <w:tabs>
              <w:tab w:val="left" w:pos="1418"/>
            </w:tabs>
            <w:spacing w:line="240" w:lineRule="auto"/>
          </w:pPr>
        </w:p>
        <w:p w:rsidR="006D704F" w:rsidRDefault="006D704F" w:rsidP="00D740FF">
          <w:pPr>
            <w:tabs>
              <w:tab w:val="left" w:pos="1418"/>
            </w:tabs>
            <w:spacing w:line="240" w:lineRule="auto"/>
          </w:pPr>
        </w:p>
        <w:p w:rsidR="006D704F" w:rsidRDefault="006D704F" w:rsidP="00D740FF">
          <w:pPr>
            <w:tabs>
              <w:tab w:val="left" w:pos="1418"/>
            </w:tabs>
            <w:spacing w:line="240" w:lineRule="auto"/>
          </w:pPr>
        </w:p>
        <w:p w:rsidR="006D704F" w:rsidRDefault="006D704F" w:rsidP="00D740FF">
          <w:pPr>
            <w:tabs>
              <w:tab w:val="left" w:pos="1418"/>
            </w:tabs>
            <w:spacing w:line="240" w:lineRule="auto"/>
          </w:pPr>
        </w:p>
        <w:p w:rsidR="006D704F" w:rsidRDefault="006D704F" w:rsidP="00D740FF">
          <w:pPr>
            <w:tabs>
              <w:tab w:val="left" w:pos="1418"/>
            </w:tabs>
            <w:spacing w:line="240" w:lineRule="auto"/>
          </w:pPr>
        </w:p>
        <w:p w:rsidR="006D704F" w:rsidRDefault="006D704F" w:rsidP="00D740FF">
          <w:pPr>
            <w:tabs>
              <w:tab w:val="left" w:pos="1418"/>
            </w:tabs>
            <w:spacing w:line="240" w:lineRule="auto"/>
          </w:pPr>
        </w:p>
        <w:p w:rsidR="006D704F" w:rsidRDefault="006D704F" w:rsidP="00D740FF">
          <w:pPr>
            <w:tabs>
              <w:tab w:val="left" w:pos="1418"/>
            </w:tabs>
            <w:spacing w:line="240" w:lineRule="auto"/>
          </w:pPr>
        </w:p>
        <w:p w:rsidR="006D704F" w:rsidRDefault="006D704F" w:rsidP="00D740FF">
          <w:pPr>
            <w:tabs>
              <w:tab w:val="left" w:pos="1418"/>
            </w:tabs>
            <w:spacing w:line="240" w:lineRule="auto"/>
          </w:pPr>
        </w:p>
        <w:p w:rsidR="00D740FF" w:rsidRPr="002C493A" w:rsidRDefault="00123E7C" w:rsidP="00D740FF">
          <w:pPr>
            <w:tabs>
              <w:tab w:val="left" w:pos="1418"/>
            </w:tabs>
            <w:spacing w:line="240" w:lineRule="auto"/>
          </w:pPr>
        </w:p>
      </w:sdtContent>
    </w:sdt>
    <w:p w:rsidR="00F05A57" w:rsidRDefault="006D704F" w:rsidP="00F05A57">
      <w:pPr>
        <w:pStyle w:val="Heading1"/>
        <w:spacing w:line="240" w:lineRule="auto"/>
      </w:pPr>
      <w:bookmarkStart w:id="6" w:name="_Toc2774008"/>
      <w:r>
        <w:t>3. Tiedot ja tietokannat</w:t>
      </w:r>
      <w:bookmarkEnd w:id="6"/>
    </w:p>
    <w:p w:rsidR="00F05A57" w:rsidRPr="00F05A57" w:rsidRDefault="00F05A57" w:rsidP="00F05A57">
      <w:pPr>
        <w:pStyle w:val="Heading1"/>
        <w:spacing w:line="240" w:lineRule="auto"/>
        <w:ind w:firstLine="720"/>
      </w:pPr>
      <w:bookmarkStart w:id="7" w:name="_Toc2774009"/>
      <w:r>
        <w:t>3.</w:t>
      </w:r>
      <w:r>
        <w:t>1</w:t>
      </w:r>
      <w:r>
        <w:t xml:space="preserve"> </w:t>
      </w:r>
      <w:r>
        <w:t>Er-Kaavio</w:t>
      </w:r>
      <w:bookmarkEnd w:id="7"/>
    </w:p>
    <w:p w:rsidR="00F05A57" w:rsidRPr="00F05A57" w:rsidRDefault="00F05A57" w:rsidP="00F05A57">
      <w:r>
        <w:object w:dxaOrig="8656" w:dyaOrig="12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886" type="#_x0000_t75" style="width:393.65pt;height:561.95pt" o:ole="">
            <v:imagedata r:id="rId8" o:title=""/>
          </v:shape>
          <o:OLEObject Type="Embed" ProgID="Visio.Drawing.15" ShapeID="_x0000_i1886" DrawAspect="Content" ObjectID="_1613387510" r:id="rId9"/>
        </w:object>
      </w:r>
    </w:p>
    <w:p w:rsidR="00F05A57" w:rsidRPr="00F05A57" w:rsidRDefault="00F05A57" w:rsidP="00F05A57">
      <w:pPr>
        <w:pStyle w:val="Heading1"/>
        <w:spacing w:line="240" w:lineRule="auto"/>
      </w:pPr>
      <w:bookmarkStart w:id="8" w:name="_Toc2774010"/>
      <w:r>
        <w:t>3.</w:t>
      </w:r>
      <w:r>
        <w:t>2</w:t>
      </w:r>
      <w:r>
        <w:t xml:space="preserve"> </w:t>
      </w:r>
      <w:r>
        <w:t>Tietokantakaavio</w:t>
      </w:r>
      <w:bookmarkEnd w:id="8"/>
    </w:p>
    <w:p w:rsidR="00844EE3" w:rsidRDefault="00F05A57" w:rsidP="00D740FF">
      <w:r>
        <w:object w:dxaOrig="11295" w:dyaOrig="15121">
          <v:shape id="_x0000_i1885" type="#_x0000_t75" style="width:444.15pt;height:594.7pt" o:ole="">
            <v:imagedata r:id="rId10" o:title=""/>
          </v:shape>
          <o:OLEObject Type="Embed" ProgID="Visio.Drawing.15" ShapeID="_x0000_i1885" DrawAspect="Content" ObjectID="_1613387511" r:id="rId11"/>
        </w:object>
      </w:r>
    </w:p>
    <w:p w:rsidR="00781B32" w:rsidRDefault="00781B32" w:rsidP="00781B32">
      <w:pPr>
        <w:rPr>
          <w:sz w:val="28"/>
        </w:rPr>
      </w:pPr>
    </w:p>
    <w:p w:rsidR="00781B32" w:rsidRDefault="00781B32" w:rsidP="00781B32">
      <w:pPr>
        <w:pStyle w:val="Heading1"/>
        <w:spacing w:line="240" w:lineRule="auto"/>
      </w:pPr>
      <w:bookmarkStart w:id="9" w:name="_Toc2774011"/>
      <w:r>
        <w:t>4</w:t>
      </w:r>
      <w:r>
        <w:t xml:space="preserve">. </w:t>
      </w:r>
      <w:r>
        <w:t>Näyttökartat</w:t>
      </w:r>
      <w:bookmarkEnd w:id="9"/>
    </w:p>
    <w:p w:rsidR="00781B32" w:rsidRPr="00781B32" w:rsidRDefault="00781B32" w:rsidP="00781B32">
      <w:pPr>
        <w:pStyle w:val="Heading1"/>
        <w:spacing w:line="240" w:lineRule="auto"/>
        <w:ind w:firstLine="720"/>
      </w:pPr>
      <w:bookmarkStart w:id="10" w:name="_Toc2774012"/>
      <w:r>
        <w:t>4.</w:t>
      </w:r>
      <w:r>
        <w:t>1</w:t>
      </w:r>
      <w:r>
        <w:t xml:space="preserve"> </w:t>
      </w:r>
      <w:r>
        <w:t>Opiskelijan näkymä</w:t>
      </w:r>
      <w:bookmarkEnd w:id="10"/>
    </w:p>
    <w:p w:rsidR="00781B32" w:rsidRDefault="00781B32" w:rsidP="00781B32">
      <w:pPr>
        <w:rPr>
          <w:sz w:val="28"/>
        </w:rPr>
      </w:pPr>
      <w:r>
        <w:rPr>
          <w:noProof/>
          <w:lang w:eastAsia="fi-FI"/>
        </w:rPr>
        <w:drawing>
          <wp:inline distT="0" distB="0" distL="0" distR="0" wp14:anchorId="4B254162" wp14:editId="5CAA0DE8">
            <wp:extent cx="4981575" cy="5286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528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B32" w:rsidRDefault="00781B32" w:rsidP="00781B32">
      <w:pPr>
        <w:pStyle w:val="Heading1"/>
        <w:spacing w:line="240" w:lineRule="auto"/>
        <w:ind w:firstLine="720"/>
      </w:pPr>
      <w:bookmarkStart w:id="11" w:name="_Toc2774013"/>
      <w:r>
        <w:t>4.</w:t>
      </w:r>
      <w:r>
        <w:t>2</w:t>
      </w:r>
      <w:r>
        <w:t xml:space="preserve"> </w:t>
      </w:r>
      <w:r>
        <w:t>Opetta</w:t>
      </w:r>
      <w:r>
        <w:t>jan näkymä</w:t>
      </w:r>
      <w:bookmarkEnd w:id="11"/>
    </w:p>
    <w:p w:rsidR="00781B32" w:rsidRPr="00781B32" w:rsidRDefault="00781B32" w:rsidP="00781B32">
      <w:r>
        <w:rPr>
          <w:noProof/>
          <w:lang w:eastAsia="fi-FI"/>
        </w:rPr>
        <w:drawing>
          <wp:inline distT="0" distB="0" distL="0" distR="0" wp14:anchorId="5EACDD69" wp14:editId="0BDE5C60">
            <wp:extent cx="4629150" cy="5791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B32" w:rsidRPr="00781B32" w:rsidRDefault="00781B32" w:rsidP="00781B32">
      <w:pPr>
        <w:pStyle w:val="Heading1"/>
        <w:spacing w:line="240" w:lineRule="auto"/>
        <w:ind w:firstLine="720"/>
      </w:pPr>
      <w:bookmarkStart w:id="12" w:name="_Toc2774014"/>
      <w:r>
        <w:t>4.</w:t>
      </w:r>
      <w:r w:rsidR="003B4AE1">
        <w:t>3</w:t>
      </w:r>
      <w:r>
        <w:t xml:space="preserve"> </w:t>
      </w:r>
      <w:r>
        <w:t>Adminin</w:t>
      </w:r>
      <w:r>
        <w:t xml:space="preserve"> näkymä</w:t>
      </w:r>
      <w:bookmarkEnd w:id="12"/>
    </w:p>
    <w:p w:rsidR="00781B32" w:rsidRDefault="00781B32" w:rsidP="00781B32">
      <w:pPr>
        <w:rPr>
          <w:sz w:val="28"/>
        </w:rPr>
      </w:pPr>
      <w:r>
        <w:rPr>
          <w:noProof/>
          <w:lang w:eastAsia="fi-FI"/>
        </w:rPr>
        <w:drawing>
          <wp:inline distT="0" distB="0" distL="0" distR="0" wp14:anchorId="441DF568" wp14:editId="5ED2924C">
            <wp:extent cx="5248275" cy="62674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626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B32" w:rsidRDefault="00781B32" w:rsidP="00781B32">
      <w:pPr>
        <w:rPr>
          <w:sz w:val="28"/>
        </w:rPr>
      </w:pPr>
    </w:p>
    <w:p w:rsidR="00781B32" w:rsidRPr="00781B32" w:rsidRDefault="00781B32" w:rsidP="00781B32">
      <w:pPr>
        <w:rPr>
          <w:sz w:val="28"/>
        </w:rPr>
      </w:pPr>
    </w:p>
    <w:p w:rsidR="00844EE3" w:rsidRDefault="00844EE3" w:rsidP="00844EE3">
      <w:pPr>
        <w:pStyle w:val="Heading1"/>
        <w:spacing w:line="240" w:lineRule="auto"/>
      </w:pPr>
      <w:bookmarkStart w:id="13" w:name="_Toc2774015"/>
      <w:r>
        <w:t>5. tunnisteet ja käyttötapaukset</w:t>
      </w:r>
      <w:bookmarkEnd w:id="13"/>
    </w:p>
    <w:p w:rsidR="00844EE3" w:rsidRDefault="00844EE3" w:rsidP="00844EE3">
      <w:pPr>
        <w:pStyle w:val="Heading1"/>
        <w:spacing w:line="240" w:lineRule="auto"/>
      </w:pPr>
      <w:r>
        <w:tab/>
      </w:r>
      <w:bookmarkStart w:id="14" w:name="_Toc2774016"/>
      <w:r>
        <w:t>5.1 Kirjautuminen</w:t>
      </w:r>
      <w:bookmarkEnd w:id="14"/>
    </w:p>
    <w:p w:rsidR="00844EE3" w:rsidRDefault="00844EE3" w:rsidP="00844EE3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1</w:t>
      </w:r>
    </w:p>
    <w:p w:rsidR="00844EE3" w:rsidRDefault="00844EE3" w:rsidP="00844EE3">
      <w:pPr>
        <w:ind w:left="1440"/>
      </w:pPr>
      <w:r>
        <w:t>Nimi</w:t>
      </w:r>
      <w:r>
        <w:tab/>
        <w:t xml:space="preserve"> </w:t>
      </w:r>
      <w:r>
        <w:rPr>
          <w:noProof/>
        </w:rPr>
        <w:t>Kirjautuu</w:t>
      </w:r>
    </w:p>
    <w:p w:rsidR="00844EE3" w:rsidRDefault="00844EE3" w:rsidP="00844EE3">
      <w:pPr>
        <w:ind w:left="1440"/>
      </w:pPr>
      <w:r>
        <w:t>Kuvaus</w:t>
      </w:r>
      <w:r>
        <w:tab/>
        <w:t xml:space="preserve"> </w:t>
      </w:r>
      <w:r>
        <w:rPr>
          <w:noProof/>
        </w:rPr>
        <w:t>Käyttäjä kirjautuu järjestelmään</w:t>
      </w:r>
    </w:p>
    <w:p w:rsidR="00844EE3" w:rsidRDefault="00844EE3" w:rsidP="00844EE3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Ei ole kirjautunut</w:t>
      </w:r>
    </w:p>
    <w:p w:rsidR="00844EE3" w:rsidRDefault="00844EE3" w:rsidP="00844EE3">
      <w:pPr>
        <w:ind w:left="1440"/>
      </w:pPr>
      <w:r>
        <w:t xml:space="preserve">Normaali tapahtumien kulku </w:t>
      </w:r>
      <w:r>
        <w:tab/>
      </w:r>
      <w:r>
        <w:rPr>
          <w:noProof/>
        </w:rPr>
        <w:t>Käyttäjä kirjautuu järjestelmään</w:t>
      </w:r>
    </w:p>
    <w:p w:rsidR="00844EE3" w:rsidRDefault="00844EE3" w:rsidP="00844EE3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Käyttäjä ei lisää opettajia</w:t>
      </w:r>
    </w:p>
    <w:p w:rsidR="00844EE3" w:rsidRDefault="00844EE3" w:rsidP="00844EE3">
      <w:pPr>
        <w:ind w:left="1440"/>
      </w:pPr>
      <w:r>
        <w:t xml:space="preserve">Loppuehto </w:t>
      </w:r>
      <w:r>
        <w:tab/>
      </w:r>
      <w:r>
        <w:rPr>
          <w:noProof/>
        </w:rPr>
        <w:t>Käyttäjä kirjautui järjestelmään</w:t>
      </w:r>
    </w:p>
    <w:p w:rsidR="00844EE3" w:rsidRDefault="00844EE3" w:rsidP="00844EE3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844EE3">
      <w:pPr>
        <w:ind w:left="1440"/>
      </w:pPr>
      <w:r>
        <w:t>Käyttäjä</w:t>
      </w:r>
      <w:r>
        <w:tab/>
      </w:r>
      <w:r>
        <w:rPr>
          <w:noProof/>
        </w:rPr>
        <w:t>Kaikki</w:t>
      </w:r>
    </w:p>
    <w:p w:rsidR="00844EE3" w:rsidRDefault="00844EE3" w:rsidP="00844EE3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6D704F" w:rsidP="00844EE3">
      <w:pPr>
        <w:pStyle w:val="Heading1"/>
        <w:spacing w:line="240" w:lineRule="auto"/>
      </w:pPr>
      <w:r>
        <w:tab/>
      </w:r>
      <w:bookmarkStart w:id="15" w:name="_Toc2774017"/>
      <w:r>
        <w:t>5.2</w:t>
      </w:r>
      <w:r w:rsidR="00844EE3">
        <w:t xml:space="preserve"> </w:t>
      </w:r>
      <w:r>
        <w:t>opettajien lisääminen</w:t>
      </w:r>
      <w:bookmarkEnd w:id="15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2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Lisää opettajia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Admin poistaa opettajia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Admin lisää opettajia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Admin ei kirjaudu järjestelmään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Admin lisäsi opettajia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Admin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16" w:name="_Toc2774018"/>
      <w:r>
        <w:t>5.</w:t>
      </w:r>
      <w:r w:rsidR="006D704F">
        <w:t>3 opettajien poisto</w:t>
      </w:r>
      <w:bookmarkEnd w:id="16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3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Poistaa opettajia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Admin lisää opettajia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Admin poisti opettajia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Admin ei poistanut opettajaa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Admin poisti opettajan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Admin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17" w:name="_Toc2774019"/>
      <w:r>
        <w:t>5.</w:t>
      </w:r>
      <w:r w:rsidR="006D704F">
        <w:t>4 opettajien lisäys</w:t>
      </w:r>
      <w:bookmarkEnd w:id="17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4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Lisää opiskelija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Opettaja lisää opiskelijoita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Opettaja lisää opiskelijoita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Opettaja ei lisää opiskelijoita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Opettaja lisäsi opiskelijoita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etta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18" w:name="_Toc2774020"/>
      <w:r>
        <w:t>5.</w:t>
      </w:r>
      <w:r w:rsidR="006D704F">
        <w:t>5 Opiskelijan poistaminen</w:t>
      </w:r>
      <w:bookmarkEnd w:id="18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5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Poistaa opiskelija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Opettaja poistaa opiskelijoita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Opettaja ei poista opiskelijoita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Opettaja poistaa opiskelijoita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Opettaja poisti opiskelijoita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etta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19" w:name="_Toc2774021"/>
      <w:r>
        <w:t>5.</w:t>
      </w:r>
      <w:r w:rsidR="006D704F">
        <w:t>6 Tiedotteen lisääminen</w:t>
      </w:r>
      <w:bookmarkEnd w:id="19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6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Lisää tiedotteee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Opettaja lisää tiedotteita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Opettaja lisää tiedotteita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Opettaja ei lisää tiedotteita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Opettaja lisäsi tiedotteita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etta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20" w:name="_Toc2774022"/>
      <w:r>
        <w:t>5.</w:t>
      </w:r>
      <w:r w:rsidR="006D704F">
        <w:t>7 Tiedotteen poistaminen</w:t>
      </w:r>
      <w:bookmarkEnd w:id="20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7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Poistaa tiedotteee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Poistaa tiedotteen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Poistaa tiedotteen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Ei poista tiedottetta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Poistoi tiedotteen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etta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21" w:name="_Toc2774023"/>
      <w:r>
        <w:t>5.</w:t>
      </w:r>
      <w:r w:rsidR="006D704F">
        <w:t>8 Tavoitteen lisääminen</w:t>
      </w:r>
      <w:bookmarkEnd w:id="21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8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Lisää tavoittee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Opettaja lisää tavoitteita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Opettaja lisää tavoitteita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Opettaja ei lisää tavoitteita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Opettaja lisäsi tavoitteita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etta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22" w:name="_Toc2774024"/>
      <w:r>
        <w:t>5.</w:t>
      </w:r>
      <w:r w:rsidR="006D704F">
        <w:t>9 Tavoitteen poistaminen</w:t>
      </w:r>
      <w:bookmarkEnd w:id="22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9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Poistaa tavoittee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Poistaa tavoitteen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Poistaa tavoitteen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Ei poista tavoittetta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Poisti tavoitteen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etta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23" w:name="_Toc2774025"/>
      <w:r>
        <w:t>5.</w:t>
      </w:r>
      <w:r w:rsidR="006D704F">
        <w:t>10 Tiimin lisääminen</w:t>
      </w:r>
      <w:bookmarkEnd w:id="23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10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Lisää tiimi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Opettaja lisää tiimejä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Opettaja lisää tiimejä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Opettaja ei lisää tiimejä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Opettaja lisäsi tiimejä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etta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24" w:name="_Toc2774026"/>
      <w:r>
        <w:t>5.1</w:t>
      </w:r>
      <w:r w:rsidR="006D704F">
        <w:t>1 Tiimin poistaminen</w:t>
      </w:r>
      <w:bookmarkEnd w:id="24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11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Poistaa tiimi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Tiimi poistuu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Tiimi poistuu järjestelmästä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Tiimin poistaminen epäonnistuu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Tiimiä ei ole enää järjestelmässä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etta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25" w:name="_Toc2774027"/>
      <w:r>
        <w:t>5.1</w:t>
      </w:r>
      <w:r w:rsidR="006D704F">
        <w:t>2 Opiskelija rekisteröityy</w:t>
      </w:r>
      <w:bookmarkEnd w:id="25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12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Rekisteröityy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Opiskelija rekistelöityy järjestelmään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Ei ole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Opiskelija Rekisteröityy järjestelmään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Opiskelija ei rekisteröidy järjestelmään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Opiskelija rekisteröityi järjestelmään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iskeli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26" w:name="_Toc2774028"/>
      <w:r>
        <w:t>5.1</w:t>
      </w:r>
      <w:r w:rsidR="006D704F">
        <w:t>3 Päiväkirjamerkinnän lisääminen</w:t>
      </w:r>
      <w:bookmarkEnd w:id="26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13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Lisää päiväkirjamekinnä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Opiskelija lisää päiväkirjamerkinnän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Opiskelija lisää päiväkirjamerkinnän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Opiskelija ei lisää päiväkirjamerkinnän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Opiskelija lisäsi päiväkirjamerkinnän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iskeli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27" w:name="_Toc2774029"/>
      <w:r>
        <w:t>5.1</w:t>
      </w:r>
      <w:r w:rsidR="006D704F">
        <w:t>4 Tiimiin liittyminen</w:t>
      </w:r>
      <w:bookmarkEnd w:id="27"/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14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Liittyy tiimiin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Liittyy tiimiin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Liittyy tiimiin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Opiskelija ei liitty tiimiin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Oppiskelija liittyi tiimiin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iskelija</w:t>
      </w:r>
    </w:p>
    <w:p w:rsidR="00844EE3" w:rsidRDefault="00844EE3" w:rsidP="006D704F">
      <w:pPr>
        <w:ind w:left="1440"/>
      </w:pPr>
      <w:r>
        <w:t>Versio</w:t>
      </w:r>
      <w:r>
        <w:tab/>
      </w:r>
      <w:r>
        <w:tab/>
      </w:r>
      <w:r>
        <w:rPr>
          <w:noProof/>
        </w:rPr>
        <w:t>1.0</w:t>
      </w:r>
    </w:p>
    <w:p w:rsidR="00844EE3" w:rsidRDefault="00844EE3" w:rsidP="00844EE3">
      <w:pPr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844EE3" w:rsidRDefault="00844EE3" w:rsidP="00844EE3">
      <w:pPr>
        <w:pStyle w:val="Heading1"/>
        <w:spacing w:line="240" w:lineRule="auto"/>
      </w:pPr>
      <w:r>
        <w:tab/>
      </w:r>
      <w:bookmarkStart w:id="28" w:name="_Toc2774030"/>
      <w:r>
        <w:t>5.1</w:t>
      </w:r>
      <w:r w:rsidR="006D704F">
        <w:t>5 Poistuu tiimistä</w:t>
      </w:r>
      <w:bookmarkEnd w:id="28"/>
      <w:r w:rsidR="006D704F">
        <w:t xml:space="preserve"> </w:t>
      </w:r>
    </w:p>
    <w:p w:rsidR="00844EE3" w:rsidRDefault="00844EE3" w:rsidP="006D704F">
      <w:pPr>
        <w:ind w:left="1440"/>
      </w:pPr>
      <w:r>
        <w:t>Tunniste</w:t>
      </w:r>
      <w:r>
        <w:tab/>
        <w:t xml:space="preserve"> </w:t>
      </w:r>
      <w:r>
        <w:rPr>
          <w:noProof/>
        </w:rPr>
        <w:t>15</w:t>
      </w:r>
    </w:p>
    <w:p w:rsidR="00844EE3" w:rsidRDefault="00844EE3" w:rsidP="006D704F">
      <w:pPr>
        <w:ind w:left="1440"/>
      </w:pPr>
      <w:r>
        <w:t>Nimi</w:t>
      </w:r>
      <w:r>
        <w:tab/>
        <w:t xml:space="preserve"> </w:t>
      </w:r>
      <w:r>
        <w:rPr>
          <w:noProof/>
        </w:rPr>
        <w:t>Poistuu tiimistä</w:t>
      </w:r>
    </w:p>
    <w:p w:rsidR="00844EE3" w:rsidRDefault="00844EE3" w:rsidP="006D704F">
      <w:pPr>
        <w:ind w:left="1440"/>
      </w:pPr>
      <w:r>
        <w:t>Kuvaus</w:t>
      </w:r>
      <w:r>
        <w:tab/>
        <w:t xml:space="preserve"> </w:t>
      </w:r>
      <w:r>
        <w:rPr>
          <w:noProof/>
        </w:rPr>
        <w:t>Poistuu tiimistä</w:t>
      </w:r>
    </w:p>
    <w:p w:rsidR="00844EE3" w:rsidRDefault="00844EE3" w:rsidP="006D704F">
      <w:pPr>
        <w:ind w:left="1440"/>
      </w:pPr>
      <w:r>
        <w:t>Alkuehto</w:t>
      </w:r>
      <w:r>
        <w:tab/>
        <w:t xml:space="preserve"> </w:t>
      </w:r>
      <w:r>
        <w:rPr>
          <w:noProof/>
        </w:rPr>
        <w:t>On kirjautunut</w:t>
      </w:r>
    </w:p>
    <w:p w:rsidR="00844EE3" w:rsidRDefault="00844EE3" w:rsidP="006D704F">
      <w:pPr>
        <w:ind w:left="1440"/>
      </w:pPr>
      <w:r>
        <w:t xml:space="preserve">Normaali tapahtumien kulku </w:t>
      </w:r>
      <w:r>
        <w:tab/>
      </w:r>
      <w:r>
        <w:rPr>
          <w:noProof/>
        </w:rPr>
        <w:t>Poistuu tiimistä</w:t>
      </w:r>
    </w:p>
    <w:p w:rsidR="00844EE3" w:rsidRDefault="00844EE3" w:rsidP="006D704F">
      <w:pPr>
        <w:ind w:left="1440"/>
      </w:pPr>
      <w:r>
        <w:t xml:space="preserve">Vaihtoehtoinen tapahtumien kulku </w:t>
      </w:r>
      <w:r>
        <w:tab/>
      </w:r>
      <w:r>
        <w:rPr>
          <w:noProof/>
        </w:rPr>
        <w:t>ei poistu tiimistä</w:t>
      </w:r>
    </w:p>
    <w:p w:rsidR="00844EE3" w:rsidRDefault="00844EE3" w:rsidP="006D704F">
      <w:pPr>
        <w:ind w:left="1440"/>
      </w:pPr>
      <w:r>
        <w:t xml:space="preserve">Loppuehto </w:t>
      </w:r>
      <w:r>
        <w:tab/>
      </w:r>
      <w:r>
        <w:rPr>
          <w:noProof/>
        </w:rPr>
        <w:t>Poistui  tiimistä</w:t>
      </w:r>
    </w:p>
    <w:p w:rsidR="00844EE3" w:rsidRDefault="00844EE3" w:rsidP="006D704F">
      <w:pPr>
        <w:ind w:left="1440"/>
      </w:pPr>
      <w:r>
        <w:t>Erikoisvaatimukset</w:t>
      </w:r>
      <w:r>
        <w:tab/>
      </w:r>
      <w:r>
        <w:rPr>
          <w:noProof/>
        </w:rPr>
        <w:t>ei ole</w:t>
      </w:r>
    </w:p>
    <w:p w:rsidR="00844EE3" w:rsidRDefault="00844EE3" w:rsidP="006D704F">
      <w:pPr>
        <w:ind w:left="1440"/>
      </w:pPr>
      <w:r>
        <w:t>Käyttäjä</w:t>
      </w:r>
      <w:r>
        <w:tab/>
      </w:r>
      <w:r>
        <w:rPr>
          <w:noProof/>
        </w:rPr>
        <w:t>Opiskelija</w:t>
      </w:r>
    </w:p>
    <w:p w:rsidR="00844EE3" w:rsidRDefault="00844EE3" w:rsidP="006D704F">
      <w:pPr>
        <w:ind w:left="1440"/>
        <w:sectPr w:rsidR="00844EE3" w:rsidSect="006D704F"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  <w:r>
        <w:t>Versio</w:t>
      </w:r>
      <w:r>
        <w:tab/>
      </w:r>
      <w:r>
        <w:tab/>
      </w:r>
      <w:r w:rsidR="006D704F">
        <w:rPr>
          <w:noProof/>
        </w:rPr>
        <w:t>1.</w:t>
      </w:r>
    </w:p>
    <w:p w:rsidR="006D704F" w:rsidRDefault="006D704F" w:rsidP="006D704F">
      <w:pPr>
        <w:pStyle w:val="Heading1"/>
        <w:spacing w:line="240" w:lineRule="auto"/>
      </w:pPr>
      <w:bookmarkStart w:id="29" w:name="_Toc2774031"/>
      <w:r>
        <w:t>6. Ulkoiset liittymät</w:t>
      </w:r>
      <w:bookmarkEnd w:id="29"/>
      <w:r>
        <w:t xml:space="preserve"> </w:t>
      </w:r>
    </w:p>
    <w:p w:rsidR="006D704F" w:rsidRDefault="006D704F" w:rsidP="006D704F">
      <w:pPr>
        <w:pStyle w:val="Heading1"/>
        <w:spacing w:line="240" w:lineRule="auto"/>
        <w:ind w:left="720"/>
      </w:pPr>
      <w:bookmarkStart w:id="30" w:name="_Toc2774032"/>
      <w:r>
        <w:t>6.1 Laitteistoliittymät</w:t>
      </w:r>
      <w:bookmarkEnd w:id="30"/>
    </w:p>
    <w:p w:rsidR="006D704F" w:rsidRPr="006D704F" w:rsidRDefault="006D704F" w:rsidP="006D704F">
      <w:r>
        <w:tab/>
      </w:r>
      <w:r>
        <w:tab/>
      </w:r>
      <w:r>
        <w:rPr>
          <w:rStyle w:val="normaltextrun"/>
          <w:rFonts w:ascii="Calibri" w:hAnsi="Calibri" w:cs="Calibri"/>
          <w:color w:val="000000"/>
          <w:shd w:val="clear" w:color="auto" w:fill="FFFFFF"/>
        </w:rPr>
        <w:t>Järjestelmän on tarkoitus toimia sekä puhelimella sekä tietokoneella.</w:t>
      </w:r>
      <w:r>
        <w:rPr>
          <w:rStyle w:val="eop"/>
          <w:rFonts w:ascii="Calibri" w:hAnsi="Calibri" w:cs="Calibri"/>
          <w:color w:val="000000"/>
          <w:shd w:val="clear" w:color="auto" w:fill="FFFFFF"/>
        </w:rPr>
        <w:t> </w:t>
      </w:r>
    </w:p>
    <w:p w:rsidR="006D704F" w:rsidRDefault="006D704F" w:rsidP="006D704F">
      <w:pPr>
        <w:pStyle w:val="Heading1"/>
        <w:spacing w:line="240" w:lineRule="auto"/>
        <w:ind w:left="720"/>
      </w:pPr>
      <w:bookmarkStart w:id="31" w:name="_Toc2774033"/>
      <w:r>
        <w:t>6.1 Poistuu tiimistä</w:t>
      </w:r>
      <w:bookmarkEnd w:id="31"/>
      <w:r>
        <w:t xml:space="preserve"> </w:t>
      </w:r>
    </w:p>
    <w:p w:rsidR="006D704F" w:rsidRPr="006D704F" w:rsidRDefault="006D704F" w:rsidP="006D704F">
      <w:r>
        <w:tab/>
      </w:r>
      <w:r>
        <w:tab/>
        <w:t>Järjestelmällä ei ole ohjelmistoliittymiä</w:t>
      </w:r>
    </w:p>
    <w:p w:rsidR="006D704F" w:rsidRDefault="006D704F" w:rsidP="006D704F">
      <w:pPr>
        <w:pStyle w:val="Heading1"/>
        <w:spacing w:line="240" w:lineRule="auto"/>
      </w:pPr>
      <w:bookmarkStart w:id="32" w:name="_Toc2774034"/>
      <w:r>
        <w:t xml:space="preserve">7. </w:t>
      </w:r>
      <w:r w:rsidR="00781B32">
        <w:t>Hylätyt ratkaisuvaihtoehdot</w:t>
      </w:r>
      <w:bookmarkEnd w:id="32"/>
    </w:p>
    <w:p w:rsidR="006D704F" w:rsidRPr="006D704F" w:rsidRDefault="006D704F" w:rsidP="006D704F">
      <w:pPr>
        <w:ind w:left="720"/>
      </w:pPr>
      <w:r>
        <w:rPr>
          <w:rStyle w:val="normaltextrun"/>
          <w:rFonts w:ascii="Calibri" w:hAnsi="Calibri" w:cs="Calibri"/>
          <w:color w:val="000000"/>
          <w:shd w:val="clear" w:color="auto" w:fill="FFFFFF"/>
        </w:rPr>
        <w:t>Järjestelmä ei pysty toimimaan ilman että käyttäjällä on internet yhteys, sovellustakaan ei ole tarkoitus luoda.</w:t>
      </w:r>
      <w:r>
        <w:rPr>
          <w:rStyle w:val="eop"/>
          <w:rFonts w:ascii="Calibri" w:hAnsi="Calibri" w:cs="Calibri"/>
          <w:color w:val="000000"/>
          <w:shd w:val="clear" w:color="auto" w:fill="FFFFFF"/>
        </w:rPr>
        <w:t> </w:t>
      </w:r>
    </w:p>
    <w:p w:rsidR="006D704F" w:rsidRDefault="006D704F" w:rsidP="006D704F">
      <w:pPr>
        <w:pStyle w:val="Heading1"/>
        <w:spacing w:line="240" w:lineRule="auto"/>
      </w:pPr>
      <w:bookmarkStart w:id="33" w:name="_Toc2774035"/>
      <w:r>
        <w:t xml:space="preserve">8. </w:t>
      </w:r>
      <w:r w:rsidR="00781B32">
        <w:t>Jatkokehityksen ajatuksia</w:t>
      </w:r>
      <w:bookmarkEnd w:id="33"/>
    </w:p>
    <w:p w:rsidR="00123E7C" w:rsidRDefault="006D704F" w:rsidP="00844EE3">
      <w:r>
        <w:tab/>
        <w:t xml:space="preserve">Mahdollisuus tehdä projektista myöhemmin sovellus. </w:t>
      </w:r>
    </w:p>
    <w:p w:rsidR="00781B32" w:rsidRDefault="00781B32" w:rsidP="00781B32">
      <w:pPr>
        <w:pStyle w:val="Heading1"/>
        <w:spacing w:line="240" w:lineRule="auto"/>
      </w:pPr>
      <w:bookmarkStart w:id="34" w:name="_Toc2774036"/>
      <w:r>
        <w:t>Liite 1 käyttötapauskaavio</w:t>
      </w:r>
      <w:bookmarkEnd w:id="34"/>
    </w:p>
    <w:p w:rsidR="00781B32" w:rsidRPr="00781B32" w:rsidRDefault="00781B32" w:rsidP="00781B32">
      <w:r>
        <w:object w:dxaOrig="13410" w:dyaOrig="8056">
          <v:shape id="_x0000_i1060" type="#_x0000_t75" style="width:509.6pt;height:305.75pt" o:ole="">
            <v:imagedata r:id="rId15" o:title=""/>
          </v:shape>
          <o:OLEObject Type="Embed" ProgID="Visio.Drawing.15" ShapeID="_x0000_i1060" DrawAspect="Content" ObjectID="_1613387512" r:id="rId16"/>
        </w:object>
      </w:r>
    </w:p>
    <w:p w:rsidR="00781B32" w:rsidRPr="00D740FF" w:rsidRDefault="00781B32" w:rsidP="00844EE3"/>
    <w:sectPr w:rsidR="00781B32" w:rsidRPr="00D740FF" w:rsidSect="00E82D2E">
      <w:headerReference w:type="default" r:id="rId17"/>
      <w:footerReference w:type="default" r:id="rId18"/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704F" w:rsidRDefault="006D704F">
      <w:pPr>
        <w:spacing w:after="0" w:line="240" w:lineRule="auto"/>
      </w:pPr>
      <w:r>
        <w:separator/>
      </w:r>
    </w:p>
  </w:endnote>
  <w:endnote w:type="continuationSeparator" w:id="0">
    <w:p w:rsidR="006D704F" w:rsidRDefault="006D70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04F" w:rsidRDefault="006D704F">
    <w:pPr>
      <w:pStyle w:val="Footer"/>
    </w:pPr>
    <w:r>
      <w:tab/>
    </w:r>
    <w:r>
      <w:tab/>
    </w:r>
  </w:p>
  <w:p w:rsidR="006D704F" w:rsidRDefault="006D704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704F" w:rsidRDefault="006D704F">
      <w:pPr>
        <w:spacing w:after="0" w:line="240" w:lineRule="auto"/>
      </w:pPr>
      <w:r>
        <w:separator/>
      </w:r>
    </w:p>
  </w:footnote>
  <w:footnote w:type="continuationSeparator" w:id="0">
    <w:p w:rsidR="006D704F" w:rsidRDefault="006D70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04F" w:rsidRDefault="006D704F" w:rsidP="00E82D2E">
    <w:pPr>
      <w:pStyle w:val="Header"/>
      <w:pBdr>
        <w:bottom w:val="single" w:sz="4" w:space="1" w:color="auto"/>
      </w:pBdr>
    </w:pPr>
    <w:r>
      <w:t>Teo Langi</w:t>
    </w:r>
    <w:r>
      <w:tab/>
      <w:t>Projektisuunnitelma</w:t>
    </w:r>
    <w:r>
      <w:tab/>
    </w:r>
    <w:r w:rsidRPr="006343F5">
      <w:fldChar w:fldCharType="begin"/>
    </w:r>
    <w:r w:rsidRPr="006343F5">
      <w:instrText xml:space="preserve"> PAGE  \* Arabic  \* MERGEFORMAT </w:instrText>
    </w:r>
    <w:r w:rsidRPr="006343F5">
      <w:fldChar w:fldCharType="separate"/>
    </w:r>
    <w:r w:rsidR="00A64B5E">
      <w:rPr>
        <w:noProof/>
      </w:rPr>
      <w:t>2</w:t>
    </w:r>
    <w:r w:rsidRPr="006343F5">
      <w:fldChar w:fldCharType="end"/>
    </w:r>
    <w:r w:rsidRPr="006343F5">
      <w:t xml:space="preserve"> (</w:t>
    </w:r>
    <w:r>
      <w:rPr>
        <w:noProof/>
      </w:rPr>
      <w:fldChar w:fldCharType="begin"/>
    </w:r>
    <w:r>
      <w:rPr>
        <w:noProof/>
      </w:rPr>
      <w:instrText xml:space="preserve"> NUMPAGES  \* Arabic  \* MERGEFORMAT </w:instrText>
    </w:r>
    <w:r>
      <w:rPr>
        <w:noProof/>
      </w:rPr>
      <w:fldChar w:fldCharType="separate"/>
    </w:r>
    <w:r w:rsidR="00A64B5E">
      <w:rPr>
        <w:noProof/>
      </w:rPr>
      <w:t>25</w:t>
    </w:r>
    <w:r>
      <w:rPr>
        <w:noProof/>
      </w:rPr>
      <w:fldChar w:fldCharType="end"/>
    </w:r>
    <w:r w:rsidRPr="006343F5">
      <w:t>)</w:t>
    </w:r>
  </w:p>
  <w:p w:rsidR="006D704F" w:rsidRDefault="006D704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B252F10"/>
    <w:multiLevelType w:val="hybridMultilevel"/>
    <w:tmpl w:val="F5DA305C"/>
    <w:lvl w:ilvl="0" w:tplc="E2103A7C">
      <w:start w:val="10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B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fi-FI" w:vendorID="64" w:dllVersion="131078" w:nlCheck="1" w:checkStyle="0"/>
  <w:activeWritingStyle w:appName="MSWord" w:lang="en-US" w:vendorID="64" w:dllVersion="131078" w:nlCheck="1" w:checkStyle="1"/>
  <w:mailMerge>
    <w:mainDocumentType w:val="formLetters"/>
    <w:linkToQuery/>
    <w:dataType w:val="native"/>
    <w:connectString w:val="Provider=Microsoft.ACE.OLEDB.12.0;User ID=Admin;Data Source=K:\LeenanKurssi\Palautuskansio\Projekti\tapaukset.xlsx;Mode=Read;Extended Properties=&quot;HDR=YES;IMEX=1;&quot;;Jet OLEDB:System database=&quot;&quot;;Jet OLEDB:Registry Path=&quot;&quot;;Jet OLEDB:Engine Type=35;Jet OLEDB:Database Locking Mode=0;Jet OLEDB:Global Partial Bulk Ops=2;Jet OLEDB:Global Bulk Transactions=1;Jet OLEDB:New Database Password=&quot;&quot;;Jet OLEDB:Create System Database=False;Jet OLEDB:Encrypt Database=False;Jet OLEDB:Don't Copy Locale on Compact=False;Jet OLEDB:Compact Without Replica Repair=False;Jet OLEDB:SFP=False;Jet OLEDB:Support Complex Data=False;Jet OLEDB:Bypass UserInfo Validation=False;Jet OLEDB:Limited DB Caching=False;Jet OLEDB:Bypass ChoiceField Validation=False"/>
    <w:query w:val="SELECT * FROM `Sheet1$`"/>
    <w:activeRecord w:val="-1"/>
    <w:odso>
      <w:udl w:val="Provider=Microsoft.ACE.OLEDB.12.0;User ID=Admin;Data Source=K:\LeenanKurssi\Palautuskansio\Projekti\tapaukset.xlsx;Mode=Read;Extended Properties=&quot;HDR=YES;IMEX=1;&quot;;Jet OLEDB:System database=&quot;&quot;;Jet OLEDB:Registry Path=&quot;&quot;;Jet OLEDB:Engine Type=35;Jet OLEDB:Database Locking Mode=0;Jet OLEDB:Global Partial Bulk Ops=2;Jet OLEDB:Global Bulk Transactions=1;Jet OLEDB:New Database Password=&quot;&quot;;Jet OLEDB:Create System Database=False;Jet OLEDB:Encrypt Database=False;Jet OLEDB:Don't Copy Locale on Compact=False;Jet OLEDB:Compact Without Replica Repair=False;Jet OLEDB:SFP=False;Jet OLEDB:Support Complex Data=False;Jet OLEDB:Bypass UserInfo Validation=False;Jet OLEDB:Limited DB Caching=False;Jet OLEDB:Bypass ChoiceField Validation=False"/>
      <w:table w:val="Sheet1$"/>
      <w:src r:id="rId1"/>
      <w:colDelim w:val="9"/>
      <w:type w:val="database"/>
      <w:fHdr/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  <w:fieldMapData>
        <w:column w:val="0"/>
        <w:lid w:val="fi-FI"/>
      </w:fieldMapData>
    </w:odso>
  </w:mailMerge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0FF"/>
    <w:rsid w:val="000776EA"/>
    <w:rsid w:val="00123E7C"/>
    <w:rsid w:val="0014770F"/>
    <w:rsid w:val="003B4AE1"/>
    <w:rsid w:val="006D704F"/>
    <w:rsid w:val="00781B32"/>
    <w:rsid w:val="007C5A09"/>
    <w:rsid w:val="00844EE3"/>
    <w:rsid w:val="008F0FF0"/>
    <w:rsid w:val="009F6974"/>
    <w:rsid w:val="00A64B5E"/>
    <w:rsid w:val="00D740FF"/>
    <w:rsid w:val="00E65E65"/>
    <w:rsid w:val="00E82D2E"/>
    <w:rsid w:val="00F05A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999151"/>
  <w15:chartTrackingRefBased/>
  <w15:docId w15:val="{71BE3A27-8087-4048-AAFC-05C2291612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40FF"/>
    <w:pPr>
      <w:spacing w:after="200" w:line="276" w:lineRule="auto"/>
    </w:pPr>
    <w:rPr>
      <w:lang w:val="fi-FI"/>
    </w:rPr>
  </w:style>
  <w:style w:type="paragraph" w:styleId="Heading1">
    <w:name w:val="heading 1"/>
    <w:basedOn w:val="Normal"/>
    <w:next w:val="Normal"/>
    <w:link w:val="Heading1Char"/>
    <w:uiPriority w:val="9"/>
    <w:qFormat/>
    <w:rsid w:val="00D740F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40FF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fi-FI"/>
    </w:rPr>
  </w:style>
  <w:style w:type="paragraph" w:styleId="Header">
    <w:name w:val="header"/>
    <w:basedOn w:val="Normal"/>
    <w:link w:val="HeaderChar"/>
    <w:uiPriority w:val="99"/>
    <w:unhideWhenUsed/>
    <w:rsid w:val="00D740FF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40FF"/>
    <w:rPr>
      <w:lang w:val="fi-FI"/>
    </w:rPr>
  </w:style>
  <w:style w:type="paragraph" w:styleId="Footer">
    <w:name w:val="footer"/>
    <w:basedOn w:val="Normal"/>
    <w:link w:val="FooterChar"/>
    <w:uiPriority w:val="99"/>
    <w:unhideWhenUsed/>
    <w:rsid w:val="00D740FF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740FF"/>
    <w:rPr>
      <w:lang w:val="fi-FI"/>
    </w:rPr>
  </w:style>
  <w:style w:type="paragraph" w:styleId="ListParagraph">
    <w:name w:val="List Paragraph"/>
    <w:basedOn w:val="Normal"/>
    <w:uiPriority w:val="34"/>
    <w:qFormat/>
    <w:rsid w:val="00D740FF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D740FF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740FF"/>
    <w:pPr>
      <w:spacing w:line="259" w:lineRule="auto"/>
      <w:outlineLvl w:val="9"/>
    </w:pPr>
    <w:rPr>
      <w:sz w:val="28"/>
    </w:rPr>
  </w:style>
  <w:style w:type="paragraph" w:styleId="TOC1">
    <w:name w:val="toc 1"/>
    <w:basedOn w:val="Normal"/>
    <w:next w:val="Normal"/>
    <w:autoRedefine/>
    <w:uiPriority w:val="39"/>
    <w:unhideWhenUsed/>
    <w:rsid w:val="00D740FF"/>
    <w:pPr>
      <w:spacing w:after="100" w:line="259" w:lineRule="auto"/>
    </w:pPr>
    <w:rPr>
      <w:sz w:val="24"/>
    </w:rPr>
  </w:style>
  <w:style w:type="table" w:styleId="TableGrid">
    <w:name w:val="Table Grid"/>
    <w:basedOn w:val="TableNormal"/>
    <w:uiPriority w:val="59"/>
    <w:rsid w:val="00D740FF"/>
    <w:pPr>
      <w:spacing w:after="0" w:line="240" w:lineRule="auto"/>
    </w:pPr>
    <w:rPr>
      <w:lang w:val="fi-F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123E7C"/>
    <w:pPr>
      <w:spacing w:after="0" w:line="240" w:lineRule="auto"/>
    </w:pPr>
    <w:rPr>
      <w:lang w:val="fi-F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23E7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3E7C"/>
    <w:rPr>
      <w:rFonts w:ascii="Segoe UI" w:hAnsi="Segoe UI" w:cs="Segoe UI"/>
      <w:sz w:val="18"/>
      <w:szCs w:val="18"/>
      <w:lang w:val="fi-FI"/>
    </w:rPr>
  </w:style>
  <w:style w:type="paragraph" w:customStyle="1" w:styleId="paragraph">
    <w:name w:val="paragraph"/>
    <w:basedOn w:val="Normal"/>
    <w:rsid w:val="006D704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i-FI"/>
    </w:rPr>
  </w:style>
  <w:style w:type="character" w:customStyle="1" w:styleId="normaltextrun">
    <w:name w:val="normaltextrun"/>
    <w:basedOn w:val="DefaultParagraphFont"/>
    <w:rsid w:val="006D704F"/>
  </w:style>
  <w:style w:type="character" w:customStyle="1" w:styleId="eop">
    <w:name w:val="eop"/>
    <w:basedOn w:val="DefaultParagraphFont"/>
    <w:rsid w:val="006D704F"/>
  </w:style>
  <w:style w:type="paragraph" w:styleId="NoSpacing">
    <w:name w:val="No Spacing"/>
    <w:link w:val="NoSpacingChar"/>
    <w:uiPriority w:val="1"/>
    <w:qFormat/>
    <w:rsid w:val="003B4AE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B4AE1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3B4AE1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eastAsia="fi-FI"/>
    </w:rPr>
  </w:style>
  <w:style w:type="character" w:customStyle="1" w:styleId="TitleChar">
    <w:name w:val="Title Char"/>
    <w:basedOn w:val="DefaultParagraphFont"/>
    <w:link w:val="Title"/>
    <w:uiPriority w:val="10"/>
    <w:rsid w:val="003B4AE1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4AE1"/>
    <w:pPr>
      <w:numPr>
        <w:ilvl w:val="1"/>
      </w:numPr>
      <w:spacing w:after="160" w:line="259" w:lineRule="auto"/>
    </w:pPr>
    <w:rPr>
      <w:rFonts w:eastAsiaTheme="minorEastAsia" w:cs="Times New Roman"/>
      <w:color w:val="5A5A5A" w:themeColor="text1" w:themeTint="A5"/>
      <w:spacing w:val="15"/>
      <w:lang w:eastAsia="fi-FI"/>
    </w:rPr>
  </w:style>
  <w:style w:type="character" w:customStyle="1" w:styleId="SubtitleChar">
    <w:name w:val="Subtitle Char"/>
    <w:basedOn w:val="DefaultParagraphFont"/>
    <w:link w:val="Subtitle"/>
    <w:uiPriority w:val="11"/>
    <w:rsid w:val="003B4AE1"/>
    <w:rPr>
      <w:rFonts w:eastAsiaTheme="minorEastAsia" w:cs="Times New Roman"/>
      <w:color w:val="5A5A5A" w:themeColor="text1" w:themeTint="A5"/>
      <w:spacing w:val="15"/>
      <w:lang w:val="fi-FI" w:eastAsia="fi-F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9067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440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84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59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798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10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767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2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4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mailMergeSource" Target="file:///K:\LeenanKurssi\Palautuskansio\Projekti\tapaukset.xls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76D7A0-5EB3-4728-A437-94B644B633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24</Pages>
  <Words>1054</Words>
  <Characters>8540</Characters>
  <Application>Microsoft Office Word</Application>
  <DocSecurity>0</DocSecurity>
  <Lines>71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9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gi Teo Viljami</dc:creator>
  <cp:keywords/>
  <dc:description/>
  <cp:lastModifiedBy>Langi Teo Viljami</cp:lastModifiedBy>
  <cp:revision>7</cp:revision>
  <dcterms:created xsi:type="dcterms:W3CDTF">2019-02-07T10:13:00Z</dcterms:created>
  <dcterms:modified xsi:type="dcterms:W3CDTF">2019-03-06T12:25:00Z</dcterms:modified>
</cp:coreProperties>
</file>